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14BBB9AB" w:rsidR="00057B1B" w:rsidRDefault="006664F6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飞刀环绕、发射、收回表现</w:t>
      </w:r>
    </w:p>
    <w:bookmarkEnd w:id="0"/>
    <w:bookmarkEnd w:id="1"/>
    <w:p w14:paraId="77373FFB" w14:textId="018ED271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B440D06" w:rsidR="00165CEE" w:rsidRDefault="006664F6" w:rsidP="005572FF">
      <w:r>
        <w:rPr>
          <w:rFonts w:hint="eastAsia"/>
        </w:rPr>
        <w:t>为改善目前飞刀停滞在角色背后，以及解释飞刀发射频率变低的问题。飞刀目前的发射频率显然是过快的，导致无脑发射收刀形成最佳策略。而之后我们会把飞刀发射频率调低，这将会导致玩家无法理解。</w:t>
      </w:r>
    </w:p>
    <w:p w14:paraId="5BBEB0CB" w14:textId="61FDABD3" w:rsidR="00BA4FF2" w:rsidRPr="00BA4FF2" w:rsidRDefault="005572FF" w:rsidP="006664F6">
      <w:pPr>
        <w:pStyle w:val="2"/>
      </w:pPr>
      <w:r>
        <w:rPr>
          <w:rFonts w:hint="eastAsia"/>
        </w:rPr>
        <w:t>具体实现</w:t>
      </w:r>
    </w:p>
    <w:p w14:paraId="6AF19016" w14:textId="277F2FAA" w:rsidR="00047A7A" w:rsidRDefault="006664F6" w:rsidP="00ED05D6">
      <w:pPr>
        <w:pStyle w:val="3"/>
      </w:pPr>
      <w:r>
        <w:rPr>
          <w:rFonts w:hint="eastAsia"/>
        </w:rPr>
        <w:t>飞刀绕主角盘旋</w:t>
      </w:r>
    </w:p>
    <w:p w14:paraId="1D9A4E72" w14:textId="18CDE9A9" w:rsidR="006664F6" w:rsidRDefault="00D51AE7" w:rsidP="006664F6">
      <w:r>
        <w:rPr>
          <w:rFonts w:hint="eastAsia"/>
        </w:rPr>
        <w:t>只要飞刀被收回，就会绕主角盘旋。需要程序动态处理飞刀以及相关特效的层级关系，保持它们绕到主角背后时被主角遮挡，在绕到主角前面时遮挡主角。</w:t>
      </w:r>
      <w:bookmarkStart w:id="2" w:name="_GoBack"/>
      <w:bookmarkEnd w:id="2"/>
    </w:p>
    <w:p w14:paraId="2E89BEAE" w14:textId="4FFF2C52" w:rsidR="00D51AE7" w:rsidRDefault="00D51AE7" w:rsidP="006664F6">
      <w:r>
        <w:t>游戏中最终呈现的大致效果应该类似</w:t>
      </w:r>
      <w:r>
        <w:rPr>
          <w:rFonts w:hint="eastAsia"/>
        </w:rPr>
        <w:t>：</w:t>
      </w:r>
    </w:p>
    <w:p w14:paraId="1B96B9CF" w14:textId="0E2561BD" w:rsidR="00473D62" w:rsidRPr="00D51AE7" w:rsidRDefault="00473D62" w:rsidP="00473D62">
      <w:pPr>
        <w:jc w:val="center"/>
      </w:pPr>
      <w:r>
        <w:object w:dxaOrig="2209" w:dyaOrig="2401" w14:anchorId="1167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6pt;height:199.8pt" o:ole="">
            <v:imagedata r:id="rId8" o:title=""/>
          </v:shape>
          <o:OLEObject Type="Embed" ProgID="Visio.Drawing.15" ShapeID="_x0000_i1025" DrawAspect="Content" ObjectID="_1622966323" r:id="rId9"/>
        </w:object>
      </w:r>
    </w:p>
    <w:p w14:paraId="329349EF" w14:textId="03AE7874" w:rsidR="00047A7A" w:rsidRDefault="006664F6" w:rsidP="008C6C29">
      <w:pPr>
        <w:pStyle w:val="3"/>
      </w:pPr>
      <w:r>
        <w:rPr>
          <w:rFonts w:hint="eastAsia"/>
        </w:rPr>
        <w:lastRenderedPageBreak/>
        <w:t>飞刀自转</w:t>
      </w:r>
    </w:p>
    <w:p w14:paraId="42282508" w14:textId="2465828C" w:rsidR="00D51AE7" w:rsidRDefault="00D51AE7" w:rsidP="00D51AE7">
      <w:r>
        <w:t>在降低飞刀的发射频率后相当于每一把飞刀都存在一个发射</w:t>
      </w:r>
      <w:r>
        <w:rPr>
          <w:rFonts w:hint="eastAsia"/>
        </w:rPr>
        <w:t>C</w:t>
      </w:r>
      <w:r>
        <w:t>D</w:t>
      </w:r>
      <w:r>
        <w:rPr>
          <w:rFonts w:hint="eastAsia"/>
        </w:rPr>
        <w:t>，</w:t>
      </w:r>
      <w:r>
        <w:t>我们需要明显的提示来</w:t>
      </w:r>
      <w:r>
        <w:rPr>
          <w:rFonts w:hint="eastAsia"/>
        </w:rPr>
        <w:t>告诉</w:t>
      </w:r>
      <w:r>
        <w:t>玩家飞刀处于什么样的</w:t>
      </w:r>
      <w:r>
        <w:rPr>
          <w:rFonts w:hint="eastAsia"/>
        </w:rPr>
        <w:t>C</w:t>
      </w:r>
      <w:r>
        <w:t>D状态</w:t>
      </w:r>
      <w:r>
        <w:rPr>
          <w:rFonts w:hint="eastAsia"/>
        </w:rPr>
        <w:t>。玩家需要知道飞刀大致还需要多久能正常发射。这里通过飞刀的自转速度来体现：</w:t>
      </w:r>
    </w:p>
    <w:p w14:paraId="25D26959" w14:textId="5CB9A0FF" w:rsidR="00D51AE7" w:rsidRDefault="00D51AE7" w:rsidP="00D51AE7">
      <w:pPr>
        <w:pStyle w:val="a1"/>
        <w:numPr>
          <w:ilvl w:val="0"/>
          <w:numId w:val="34"/>
        </w:numPr>
      </w:pPr>
      <w:r>
        <w:t>飞刀在刚刚收回到身边时</w:t>
      </w:r>
      <w:r>
        <w:rPr>
          <w:rFonts w:hint="eastAsia"/>
        </w:rPr>
        <w:t>，</w:t>
      </w:r>
      <w:r>
        <w:t>自转速度接近静止</w:t>
      </w:r>
    </w:p>
    <w:p w14:paraId="586234F8" w14:textId="5F579DCF" w:rsidR="00D51AE7" w:rsidRDefault="00D51AE7" w:rsidP="00D51AE7">
      <w:pPr>
        <w:pStyle w:val="a1"/>
        <w:numPr>
          <w:ilvl w:val="0"/>
          <w:numId w:val="34"/>
        </w:numPr>
      </w:pPr>
      <w:r>
        <w:t>飞刀在刚收回到预备发射的状态</w:t>
      </w:r>
      <w:r>
        <w:rPr>
          <w:rFonts w:hint="eastAsia"/>
        </w:rPr>
        <w:t>，</w:t>
      </w:r>
      <w:r>
        <w:t>其自转速度逐渐加快</w:t>
      </w:r>
    </w:p>
    <w:p w14:paraId="26017ABF" w14:textId="1B1BAF9C" w:rsidR="00D51AE7" w:rsidRPr="00D51AE7" w:rsidRDefault="00D51AE7" w:rsidP="00D51AE7">
      <w:pPr>
        <w:pStyle w:val="a1"/>
        <w:numPr>
          <w:ilvl w:val="0"/>
          <w:numId w:val="34"/>
        </w:numPr>
      </w:pPr>
      <w:r>
        <w:rPr>
          <w:rFonts w:hint="eastAsia"/>
        </w:rPr>
        <w:t>飞刀在预备发射状态，自转速度最快</w:t>
      </w:r>
    </w:p>
    <w:p w14:paraId="559AA3A0" w14:textId="460AF53D" w:rsidR="00AE10D4" w:rsidRDefault="006664F6" w:rsidP="006664F6">
      <w:pPr>
        <w:pStyle w:val="3"/>
      </w:pPr>
      <w:r>
        <w:t>飞刀</w:t>
      </w:r>
      <w:r>
        <w:rPr>
          <w:rFonts w:hint="eastAsia"/>
        </w:rPr>
        <w:t>预备</w:t>
      </w:r>
      <w:r>
        <w:t>发射特效</w:t>
      </w:r>
    </w:p>
    <w:p w14:paraId="17CE2F97" w14:textId="6056209D" w:rsidR="00D51AE7" w:rsidRPr="00D51AE7" w:rsidRDefault="00D51AE7" w:rsidP="00D51AE7">
      <w:r>
        <w:rPr>
          <w:rFonts w:hint="eastAsia"/>
        </w:rPr>
        <w:t>当飞刀从C</w:t>
      </w:r>
      <w:r>
        <w:t>D状态脱离</w:t>
      </w:r>
      <w:r>
        <w:rPr>
          <w:rFonts w:hint="eastAsia"/>
        </w:rPr>
        <w:t>，</w:t>
      </w:r>
      <w:r w:rsidR="00360670">
        <w:t>进入</w:t>
      </w:r>
      <w:r>
        <w:t>预备发射状态时</w:t>
      </w:r>
      <w:r w:rsidR="00360670">
        <w:rPr>
          <w:rFonts w:hint="eastAsia"/>
        </w:rPr>
        <w:t>，</w:t>
      </w:r>
      <w:r>
        <w:t>播放一个特效</w:t>
      </w:r>
      <w:r>
        <w:rPr>
          <w:rFonts w:hint="eastAsia"/>
        </w:rPr>
        <w:t>，</w:t>
      </w:r>
      <w:r>
        <w:t>标志其冷却已完成</w:t>
      </w:r>
      <w:r>
        <w:rPr>
          <w:rFonts w:hint="eastAsia"/>
        </w:rPr>
        <w:t>。</w:t>
      </w:r>
    </w:p>
    <w:sectPr w:rsidR="00D51AE7" w:rsidRPr="00D51AE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E80839" w14:textId="77777777" w:rsidR="00D44817" w:rsidRDefault="00D44817" w:rsidP="005572FF">
      <w:r>
        <w:separator/>
      </w:r>
    </w:p>
  </w:endnote>
  <w:endnote w:type="continuationSeparator" w:id="0">
    <w:p w14:paraId="3B20A7B3" w14:textId="77777777" w:rsidR="00D44817" w:rsidRDefault="00D44817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B6F8BC4" w14:textId="77777777" w:rsidR="00D44817" w:rsidRDefault="00D44817" w:rsidP="005572FF">
      <w:r>
        <w:separator/>
      </w:r>
    </w:p>
  </w:footnote>
  <w:footnote w:type="continuationSeparator" w:id="0">
    <w:p w14:paraId="0983D359" w14:textId="77777777" w:rsidR="00D44817" w:rsidRDefault="00D44817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 w15:restartNumberingAfterBreak="0">
    <w:nsid w:val="78FB0444"/>
    <w:multiLevelType w:val="hybridMultilevel"/>
    <w:tmpl w:val="F72883E6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3"/>
  </w:num>
  <w:num w:numId="2">
    <w:abstractNumId w:val="3"/>
  </w:num>
  <w:num w:numId="3">
    <w:abstractNumId w:val="17"/>
  </w:num>
  <w:num w:numId="4">
    <w:abstractNumId w:val="19"/>
  </w:num>
  <w:num w:numId="5">
    <w:abstractNumId w:val="7"/>
  </w:num>
  <w:num w:numId="6">
    <w:abstractNumId w:val="31"/>
  </w:num>
  <w:num w:numId="7">
    <w:abstractNumId w:val="9"/>
  </w:num>
  <w:num w:numId="8">
    <w:abstractNumId w:val="26"/>
  </w:num>
  <w:num w:numId="9">
    <w:abstractNumId w:val="25"/>
  </w:num>
  <w:num w:numId="10">
    <w:abstractNumId w:val="16"/>
  </w:num>
  <w:num w:numId="11">
    <w:abstractNumId w:val="27"/>
  </w:num>
  <w:num w:numId="12">
    <w:abstractNumId w:val="22"/>
  </w:num>
  <w:num w:numId="13">
    <w:abstractNumId w:val="18"/>
  </w:num>
  <w:num w:numId="14">
    <w:abstractNumId w:val="12"/>
  </w:num>
  <w:num w:numId="15">
    <w:abstractNumId w:val="6"/>
  </w:num>
  <w:num w:numId="16">
    <w:abstractNumId w:val="15"/>
  </w:num>
  <w:num w:numId="17">
    <w:abstractNumId w:val="14"/>
  </w:num>
  <w:num w:numId="18">
    <w:abstractNumId w:val="21"/>
  </w:num>
  <w:num w:numId="19">
    <w:abstractNumId w:val="4"/>
  </w:num>
  <w:num w:numId="20">
    <w:abstractNumId w:val="10"/>
  </w:num>
  <w:num w:numId="21">
    <w:abstractNumId w:val="5"/>
  </w:num>
  <w:num w:numId="22">
    <w:abstractNumId w:val="28"/>
  </w:num>
  <w:num w:numId="23">
    <w:abstractNumId w:val="32"/>
  </w:num>
  <w:num w:numId="24">
    <w:abstractNumId w:val="1"/>
  </w:num>
  <w:num w:numId="25">
    <w:abstractNumId w:val="13"/>
  </w:num>
  <w:num w:numId="26">
    <w:abstractNumId w:val="0"/>
  </w:num>
  <w:num w:numId="27">
    <w:abstractNumId w:val="2"/>
  </w:num>
  <w:num w:numId="28">
    <w:abstractNumId w:val="29"/>
  </w:num>
  <w:num w:numId="29">
    <w:abstractNumId w:val="20"/>
  </w:num>
  <w:num w:numId="30">
    <w:abstractNumId w:val="8"/>
  </w:num>
  <w:num w:numId="31">
    <w:abstractNumId w:val="11"/>
  </w:num>
  <w:num w:numId="32">
    <w:abstractNumId w:val="33"/>
  </w:num>
  <w:num w:numId="33">
    <w:abstractNumId w:val="24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qQUArvfm3ywAAAA="/>
  </w:docVars>
  <w:rsids>
    <w:rsidRoot w:val="0018667E"/>
    <w:rsid w:val="00000380"/>
    <w:rsid w:val="000100DA"/>
    <w:rsid w:val="00010F06"/>
    <w:rsid w:val="00016BA1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0670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73D62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85C3E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4F6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50E4E"/>
    <w:rsid w:val="00C53AC2"/>
    <w:rsid w:val="00C8566A"/>
    <w:rsid w:val="00CB1345"/>
    <w:rsid w:val="00CC7014"/>
    <w:rsid w:val="00CC76BF"/>
    <w:rsid w:val="00CE431F"/>
    <w:rsid w:val="00CE4C70"/>
    <w:rsid w:val="00CF4BB6"/>
    <w:rsid w:val="00D1398D"/>
    <w:rsid w:val="00D16A12"/>
    <w:rsid w:val="00D31A02"/>
    <w:rsid w:val="00D44817"/>
    <w:rsid w:val="00D44D70"/>
    <w:rsid w:val="00D51AE7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AEA9A6-2BE5-45B9-9AE6-B30184F1E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2</Pages>
  <Words>67</Words>
  <Characters>384</Characters>
  <Application>Microsoft Office Word</Application>
  <DocSecurity>0</DocSecurity>
  <Lines>3</Lines>
  <Paragraphs>1</Paragraphs>
  <ScaleCrop>false</ScaleCrop>
  <Company/>
  <LinksUpToDate>false</LinksUpToDate>
  <CharactersWithSpaces>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3</cp:revision>
  <dcterms:created xsi:type="dcterms:W3CDTF">2016-07-26T02:13:00Z</dcterms:created>
  <dcterms:modified xsi:type="dcterms:W3CDTF">2019-06-25T10:12:00Z</dcterms:modified>
</cp:coreProperties>
</file>